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3B034D" w14:textId="77777777" w:rsidR="003646F4" w:rsidRPr="00D14DD6" w:rsidRDefault="003646F4" w:rsidP="003646F4">
      <w:pPr>
        <w:jc w:val="center"/>
        <w:rPr>
          <w:rFonts w:ascii="標楷體" w:eastAsia="標楷體" w:hAnsi="標楷體"/>
          <w:b/>
          <w:sz w:val="28"/>
          <w:szCs w:val="28"/>
        </w:rPr>
      </w:pPr>
      <w:r w:rsidRPr="00D14DD6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14DD6">
        <w:rPr>
          <w:rFonts w:ascii="標楷體" w:eastAsia="標楷體" w:hAnsi="標楷體"/>
          <w:sz w:val="36"/>
          <w:szCs w:val="36"/>
        </w:rPr>
        <w:t>/</w:t>
      </w:r>
      <w:r w:rsidRPr="00D14DD6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7"/>
        <w:gridCol w:w="4854"/>
        <w:gridCol w:w="1250"/>
        <w:gridCol w:w="1049"/>
        <w:gridCol w:w="1296"/>
      </w:tblGrid>
      <w:tr w:rsidR="00D14DD6" w:rsidRPr="00D14DD6" w14:paraId="09CE0533" w14:textId="77777777" w:rsidTr="00B56150">
        <w:trPr>
          <w:jc w:val="center"/>
        </w:trPr>
        <w:tc>
          <w:tcPr>
            <w:tcW w:w="67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FA73D8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14DD6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8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3AFB42" w14:textId="77777777" w:rsidR="003646F4" w:rsidRPr="00D14DD6" w:rsidRDefault="003646F4" w:rsidP="00B56150">
            <w:pPr>
              <w:pStyle w:val="31"/>
            </w:pPr>
            <w:hyperlink w:anchor="圖書暨資訊處" w:history="1">
              <w:bookmarkStart w:id="0" w:name="_Toc161926568"/>
              <w:bookmarkStart w:id="1" w:name="_Toc99130217"/>
              <w:bookmarkStart w:id="2" w:name="_Toc92798206"/>
              <w:bookmarkStart w:id="3" w:name="_Toc192064858"/>
              <w:r w:rsidRPr="00D14DD6">
                <w:rPr>
                  <w:rStyle w:val="a3"/>
                  <w:rFonts w:hint="eastAsia"/>
                  <w:color w:val="auto"/>
                </w:rPr>
                <w:t>1180-010</w:t>
              </w:r>
              <w:bookmarkStart w:id="4" w:name="期刊採購與管理"/>
              <w:r w:rsidRPr="00D14DD6">
                <w:rPr>
                  <w:rStyle w:val="a3"/>
                  <w:rFonts w:hint="eastAsia"/>
                  <w:color w:val="auto"/>
                </w:rPr>
                <w:t xml:space="preserve"> 期刊採購、管理</w:t>
              </w:r>
              <w:bookmarkEnd w:id="0"/>
              <w:bookmarkEnd w:id="1"/>
              <w:bookmarkEnd w:id="2"/>
              <w:bookmarkEnd w:id="4"/>
            </w:hyperlink>
            <w:r w:rsidRPr="00D14DD6">
              <w:rPr>
                <w:rStyle w:val="a3"/>
                <w:rFonts w:hint="eastAsia"/>
                <w:color w:val="auto"/>
              </w:rPr>
              <w:t>與裝訂</w:t>
            </w:r>
            <w:bookmarkEnd w:id="3"/>
          </w:p>
        </w:tc>
        <w:tc>
          <w:tcPr>
            <w:tcW w:w="6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C6125B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14DD6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DBAFECD" w14:textId="77777777" w:rsidR="003646F4" w:rsidRPr="00D14DD6" w:rsidRDefault="003646F4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14DD6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D14DD6" w:rsidRPr="00D14DD6" w14:paraId="7EE19426" w14:textId="77777777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AA196B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14DD6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9DF7EE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14DD6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14DD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14DD6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3D7266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14DD6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14DD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14DD6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5AA685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14DD6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6B312B5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14DD6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14DD6" w:rsidRPr="00D14DD6" w14:paraId="2F5238B2" w14:textId="77777777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FD7350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3D8121" w14:textId="77777777" w:rsidR="003646F4" w:rsidRPr="00D14DD6" w:rsidRDefault="003646F4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6E8FAA40" w14:textId="77777777" w:rsidR="003646F4" w:rsidRPr="00D14DD6" w:rsidRDefault="003646F4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/>
              </w:rPr>
              <w:t>新訂</w:t>
            </w:r>
          </w:p>
          <w:p w14:paraId="18833C3C" w14:textId="77777777" w:rsidR="003646F4" w:rsidRPr="00D14DD6" w:rsidRDefault="003646F4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AA7B52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49FB78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D14DD6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140D5AF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14DD6" w:rsidRPr="00D14DD6" w14:paraId="355AC7FE" w14:textId="77777777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55DF42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6296BD" w14:textId="77777777" w:rsidR="003646F4" w:rsidRPr="00D14DD6" w:rsidRDefault="003646F4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1.修訂原因：修改引用條文名稱，加入驗收依據與付款作業，及修改加工步驟。</w:t>
            </w:r>
          </w:p>
          <w:p w14:paraId="563DDC37" w14:textId="77777777" w:rsidR="003646F4" w:rsidRPr="00D14DD6" w:rsidRDefault="003646F4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2.修正處：</w:t>
            </w:r>
          </w:p>
          <w:p w14:paraId="1E360ADD" w14:textId="77777777" w:rsidR="003646F4" w:rsidRPr="00D14DD6" w:rsidRDefault="003646F4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（1）流程圖。</w:t>
            </w:r>
          </w:p>
          <w:p w14:paraId="1A4B94CF" w14:textId="77777777" w:rsidR="003646F4" w:rsidRPr="00D14DD6" w:rsidRDefault="003646F4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（2）作業程序修改</w:t>
            </w:r>
            <w:r w:rsidRPr="00D14DD6">
              <w:rPr>
                <w:rFonts w:ascii="標楷體" w:eastAsia="標楷體" w:hAnsi="標楷體"/>
              </w:rPr>
              <w:t>2.2.3</w:t>
            </w:r>
            <w:r w:rsidRPr="00D14DD6">
              <w:rPr>
                <w:rFonts w:ascii="標楷體" w:eastAsia="標楷體" w:hAnsi="標楷體" w:hint="eastAsia"/>
              </w:rPr>
              <w:t>.、2.2.4.</w:t>
            </w:r>
            <w:r w:rsidRPr="00D14DD6">
              <w:rPr>
                <w:rFonts w:ascii="標楷體" w:eastAsia="標楷體" w:hAnsi="標楷體"/>
              </w:rPr>
              <w:t>、</w:t>
            </w:r>
            <w:r w:rsidRPr="00D14DD6">
              <w:rPr>
                <w:rFonts w:ascii="標楷體" w:eastAsia="標楷體" w:hAnsi="標楷體" w:hint="eastAsia"/>
              </w:rPr>
              <w:t>2.3.2.。</w:t>
            </w:r>
          </w:p>
          <w:p w14:paraId="6098787A" w14:textId="77777777" w:rsidR="003646F4" w:rsidRPr="00D14DD6" w:rsidRDefault="003646F4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（3）控制重點3.1.。</w:t>
            </w:r>
          </w:p>
          <w:p w14:paraId="5452D1C3" w14:textId="77777777" w:rsidR="003646F4" w:rsidRPr="00D14DD6" w:rsidRDefault="003646F4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（4）使用表單4.3.。</w:t>
            </w:r>
          </w:p>
          <w:p w14:paraId="0845FFD5" w14:textId="77777777" w:rsidR="003646F4" w:rsidRPr="00D14DD6" w:rsidRDefault="003646F4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（5）依據及相關文件5.4.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7447A1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EC9647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D14DD6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4DCA68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14DD6" w:rsidRPr="00D14DD6" w14:paraId="2772B717" w14:textId="77777777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B7330D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2E5EC3" w14:textId="77777777" w:rsidR="003646F4" w:rsidRPr="00D14DD6" w:rsidRDefault="003646F4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u w:val="single"/>
              </w:rPr>
            </w:pPr>
            <w:r w:rsidRPr="00D14DD6">
              <w:rPr>
                <w:rFonts w:ascii="標楷體" w:eastAsia="標楷體" w:hAnsi="標楷體" w:hint="eastAsia"/>
              </w:rPr>
              <w:t>1.修訂原因：期刊加工注意事項納入「佛光大學圖書館圖書</w:t>
            </w:r>
            <w:proofErr w:type="gramStart"/>
            <w:r w:rsidRPr="00D14DD6">
              <w:rPr>
                <w:rFonts w:ascii="標楷體" w:eastAsia="標楷體" w:hAnsi="標楷體" w:hint="eastAsia"/>
              </w:rPr>
              <w:t>及非書資料</w:t>
            </w:r>
            <w:proofErr w:type="gramEnd"/>
            <w:r w:rsidRPr="00D14DD6">
              <w:rPr>
                <w:rFonts w:ascii="標楷體" w:eastAsia="標楷體" w:hAnsi="標楷體" w:hint="eastAsia"/>
              </w:rPr>
              <w:t>加工注意事項」。</w:t>
            </w:r>
          </w:p>
          <w:p w14:paraId="26F649C4" w14:textId="77777777" w:rsidR="003646F4" w:rsidRPr="00D14DD6" w:rsidRDefault="003646F4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2.修正處：新增依據及相關文件5.8.，將期刊加工注意事項列於「佛光大學圖書館圖書</w:t>
            </w:r>
            <w:proofErr w:type="gramStart"/>
            <w:r w:rsidRPr="00D14DD6">
              <w:rPr>
                <w:rFonts w:ascii="標楷體" w:eastAsia="標楷體" w:hAnsi="標楷體" w:hint="eastAsia"/>
              </w:rPr>
              <w:t>及非書資料</w:t>
            </w:r>
            <w:proofErr w:type="gramEnd"/>
            <w:r w:rsidRPr="00D14DD6">
              <w:rPr>
                <w:rFonts w:ascii="標楷體" w:eastAsia="標楷體" w:hAnsi="標楷體" w:hint="eastAsia"/>
              </w:rPr>
              <w:t>加工注意事項」第肆項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789F78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8AB26F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2EC1F1F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14DD6" w:rsidRPr="00D14DD6" w14:paraId="2A846287" w14:textId="77777777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E6A420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/>
              </w:rPr>
              <w:t>4</w:t>
            </w:r>
          </w:p>
        </w:tc>
        <w:tc>
          <w:tcPr>
            <w:tcW w:w="24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33575D" w14:textId="77777777" w:rsidR="003646F4" w:rsidRPr="00D14DD6" w:rsidRDefault="003646F4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11AB4874" w14:textId="77777777" w:rsidR="003646F4" w:rsidRPr="00D14DD6" w:rsidRDefault="003646F4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07506C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A5279B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CED6690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14DD6" w:rsidRPr="00D14DD6" w14:paraId="7A47D7A2" w14:textId="77777777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C4A212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8A5BE4" w14:textId="77777777" w:rsidR="003646F4" w:rsidRPr="00D14DD6" w:rsidRDefault="003646F4" w:rsidP="003646F4">
            <w:pPr>
              <w:pStyle w:val="a5"/>
              <w:numPr>
                <w:ilvl w:val="0"/>
                <w:numId w:val="2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修訂原因：法規名稱修改。</w:t>
            </w:r>
          </w:p>
          <w:p w14:paraId="6BF3FB03" w14:textId="77777777" w:rsidR="003646F4" w:rsidRPr="00D14DD6" w:rsidRDefault="003646F4" w:rsidP="003646F4">
            <w:pPr>
              <w:pStyle w:val="a5"/>
              <w:numPr>
                <w:ilvl w:val="0"/>
                <w:numId w:val="2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修正處：</w:t>
            </w:r>
          </w:p>
          <w:p w14:paraId="09F1A358" w14:textId="77777777" w:rsidR="003646F4" w:rsidRPr="00D14DD6" w:rsidRDefault="003646F4" w:rsidP="003646F4">
            <w:pPr>
              <w:pStyle w:val="a5"/>
              <w:numPr>
                <w:ilvl w:val="0"/>
                <w:numId w:val="2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作業程序修改2.2.3.、2.3.。</w:t>
            </w:r>
          </w:p>
          <w:p w14:paraId="1614272F" w14:textId="77777777" w:rsidR="003646F4" w:rsidRPr="00D14DD6" w:rsidRDefault="003646F4" w:rsidP="003646F4">
            <w:pPr>
              <w:pStyle w:val="a5"/>
              <w:numPr>
                <w:ilvl w:val="0"/>
                <w:numId w:val="2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依據及相關文件修改5.1.、5.2.、5.3.、5.4.、5.5.、5.6.、5.7.、5.8.、5.9.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30031A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F3CBCC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DDE124C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111.01.19</w:t>
            </w:r>
          </w:p>
          <w:p w14:paraId="5B70C87F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110-3</w:t>
            </w:r>
          </w:p>
          <w:p w14:paraId="10C896A4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D14DD6" w:rsidRPr="00D14DD6" w14:paraId="32643BF7" w14:textId="77777777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285BB0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522FE6" w14:textId="77777777" w:rsidR="003646F4" w:rsidRPr="00D14DD6" w:rsidRDefault="003646F4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1</w:t>
            </w:r>
            <w:r w:rsidRPr="00D14DD6">
              <w:rPr>
                <w:rFonts w:ascii="標楷體" w:eastAsia="標楷體" w:hAnsi="標楷體"/>
              </w:rPr>
              <w:t>.</w:t>
            </w:r>
            <w:r w:rsidRPr="00D14DD6">
              <w:rPr>
                <w:rFonts w:ascii="標楷體" w:eastAsia="標楷體" w:hAnsi="標楷體" w:hint="eastAsia"/>
              </w:rPr>
              <w:t>修訂原因：依111學年度稽核意見及現行做法修正流程圖及作業程序。</w:t>
            </w:r>
          </w:p>
          <w:p w14:paraId="100476E7" w14:textId="77777777" w:rsidR="003646F4" w:rsidRPr="00D14DD6" w:rsidRDefault="003646F4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2</w:t>
            </w:r>
            <w:r w:rsidRPr="00D14DD6">
              <w:rPr>
                <w:rFonts w:ascii="標楷體" w:eastAsia="標楷體" w:hAnsi="標楷體"/>
              </w:rPr>
              <w:t>.</w:t>
            </w:r>
            <w:r w:rsidRPr="00D14DD6">
              <w:rPr>
                <w:rFonts w:ascii="標楷體" w:eastAsia="標楷體" w:hAnsi="標楷體" w:hint="eastAsia"/>
              </w:rPr>
              <w:t>修正處：流程圖及作業程序2.1、2.4及控制重點3.3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524893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/>
              </w:rPr>
              <w:t>112.10</w:t>
            </w:r>
            <w:r w:rsidRPr="00D14DD6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B6DBE8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B1F4F71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14DD6">
              <w:rPr>
                <w:rFonts w:ascii="標楷體" w:eastAsia="標楷體" w:hAnsi="標楷體" w:cs="Times New Roman"/>
              </w:rPr>
              <w:t>113.1.3</w:t>
            </w:r>
            <w:r w:rsidRPr="00D14DD6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14:paraId="1B3754C8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14DD6">
              <w:rPr>
                <w:rFonts w:ascii="標楷體" w:eastAsia="標楷體" w:hAnsi="標楷體" w:cs="Times New Roman"/>
              </w:rPr>
              <w:t>112-2</w:t>
            </w:r>
          </w:p>
          <w:p w14:paraId="34BC2F02" w14:textId="77777777" w:rsidR="003646F4" w:rsidRPr="00D14DD6" w:rsidRDefault="003646F4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D14DD6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D14DD6" w:rsidRPr="00D14DD6" w14:paraId="4B4D4E6B" w14:textId="77777777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5D3D35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4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020938" w14:textId="77777777" w:rsidR="003646F4" w:rsidRPr="00D14DD6" w:rsidRDefault="003646F4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1.修訂原因：依照現有人力配置數為考量，適時調整條文，符合實際可執行之內容。</w:t>
            </w:r>
          </w:p>
          <w:p w14:paraId="4728A9EC" w14:textId="77777777" w:rsidR="003646F4" w:rsidRPr="00D14DD6" w:rsidRDefault="003646F4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2.修正處：</w:t>
            </w:r>
          </w:p>
          <w:p w14:paraId="7E0B90E2" w14:textId="77777777" w:rsidR="003646F4" w:rsidRPr="00D14DD6" w:rsidRDefault="003646F4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(1)修改本項內控編號與名稱，並合併「1180-010-2裝訂期刊作業」。</w:t>
            </w:r>
          </w:p>
          <w:p w14:paraId="1CC21940" w14:textId="77777777" w:rsidR="003646F4" w:rsidRPr="00D14DD6" w:rsidRDefault="003646F4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(2)修改流程圖。</w:t>
            </w:r>
          </w:p>
          <w:p w14:paraId="5D4F7C7F" w14:textId="77777777" w:rsidR="003646F4" w:rsidRPr="00D14DD6" w:rsidRDefault="003646F4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lastRenderedPageBreak/>
              <w:t>(3)修改作業程序2.1、2.2.、2.2.</w:t>
            </w:r>
            <w:r w:rsidRPr="00D14DD6">
              <w:rPr>
                <w:rFonts w:ascii="標楷體" w:eastAsia="標楷體" w:hAnsi="標楷體"/>
              </w:rPr>
              <w:t>1</w:t>
            </w:r>
            <w:r w:rsidRPr="00D14DD6">
              <w:rPr>
                <w:rFonts w:ascii="標楷體" w:eastAsia="標楷體" w:hAnsi="標楷體" w:hint="eastAsia"/>
              </w:rPr>
              <w:t>-4、2.3、2.3.2、2.4、2.5、2.5.1-6。</w:t>
            </w:r>
          </w:p>
          <w:p w14:paraId="4D680295" w14:textId="77777777" w:rsidR="003646F4" w:rsidRPr="00D14DD6" w:rsidRDefault="003646F4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(4)修改控制重點3.3。</w:t>
            </w:r>
          </w:p>
          <w:p w14:paraId="2A37DDEE" w14:textId="77777777" w:rsidR="003646F4" w:rsidRPr="00D14DD6" w:rsidRDefault="003646F4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t>(5)新增控制重點3.4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49B819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14DD6">
              <w:rPr>
                <w:rFonts w:ascii="標楷體" w:eastAsia="標楷體" w:hAnsi="標楷體" w:hint="eastAsia"/>
              </w:rPr>
              <w:lastRenderedPageBreak/>
              <w:t>1</w:t>
            </w:r>
            <w:r w:rsidRPr="00D14DD6">
              <w:rPr>
                <w:rFonts w:ascii="標楷體" w:eastAsia="標楷體" w:hAnsi="標楷體"/>
              </w:rPr>
              <w:t>13.09</w:t>
            </w:r>
            <w:r w:rsidRPr="00D14DD6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28593E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D14DD6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DF48845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14DD6">
              <w:rPr>
                <w:rFonts w:ascii="標楷體" w:eastAsia="標楷體" w:hAnsi="標楷體" w:cs="Times New Roman"/>
              </w:rPr>
              <w:t>113.12.11</w:t>
            </w:r>
          </w:p>
          <w:p w14:paraId="591CBCDF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14DD6">
              <w:rPr>
                <w:rFonts w:ascii="標楷體" w:eastAsia="標楷體" w:hAnsi="標楷體" w:cs="Times New Roman"/>
              </w:rPr>
              <w:t>113-2</w:t>
            </w:r>
          </w:p>
          <w:p w14:paraId="3E868FF4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14DD6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6FC64359" w14:textId="77777777" w:rsidR="003646F4" w:rsidRPr="00D14DD6" w:rsidRDefault="003646F4" w:rsidP="003646F4">
      <w:pPr>
        <w:jc w:val="right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D14DD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D14DD6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14DD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  <w:r w:rsidRPr="00D14DD6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0AD381D" wp14:editId="504E825B">
                <wp:simplePos x="0" y="0"/>
                <wp:positionH relativeFrom="column">
                  <wp:posOffset>4286885</wp:posOffset>
                </wp:positionH>
                <wp:positionV relativeFrom="page">
                  <wp:posOffset>9352280</wp:posOffset>
                </wp:positionV>
                <wp:extent cx="2057400" cy="629285"/>
                <wp:effectExtent l="0" t="0" r="0" b="0"/>
                <wp:wrapNone/>
                <wp:docPr id="64" name="文字方塊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62928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95C1130" w14:textId="77777777" w:rsidR="003646F4" w:rsidRPr="00596ACF" w:rsidRDefault="003646F4" w:rsidP="003646F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</w:pPr>
                            <w:r w:rsidRPr="00596A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2.11</w:t>
                            </w:r>
                          </w:p>
                          <w:p w14:paraId="2C0C124A" w14:textId="77777777" w:rsidR="003646F4" w:rsidRPr="00596ACF" w:rsidRDefault="003646F4" w:rsidP="003646F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6A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6661881" id="_x0000_t202" coordsize="21600,21600" o:spt="202" path="m,l,21600r21600,l21600,xe">
                <v:stroke joinstyle="miter"/>
                <v:path gradientshapeok="t" o:connecttype="rect"/>
              </v:shapetype>
              <v:shape id="文字方塊 64" o:spid="_x0000_s1026" type="#_x0000_t202" style="position:absolute;left:0;text-align:left;margin-left:337.55pt;margin-top:736.4pt;width:162pt;height:49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" fillcolor="white [3201]" stroked="f" strokeweight="1pt">
                <v:textbox>
                  <w:txbxContent>
                    <w:p w:rsidR="003646F4" w:rsidRPr="00596ACF" w:rsidRDefault="003646F4" w:rsidP="003646F4">
                      <w:pP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</w:pPr>
                      <w:r w:rsidRPr="00596A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2.11</w:t>
                      </w:r>
                    </w:p>
                    <w:p w:rsidR="003646F4" w:rsidRPr="00596ACF" w:rsidRDefault="003646F4" w:rsidP="003646F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6A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14:paraId="24129D6D" w14:textId="77777777" w:rsidR="003646F4" w:rsidRPr="00D14DD6" w:rsidRDefault="003646F4" w:rsidP="003646F4">
      <w:pPr>
        <w:widowControl/>
        <w:rPr>
          <w:rFonts w:ascii="標楷體" w:eastAsia="標楷體" w:hAnsi="標楷體"/>
        </w:rPr>
      </w:pPr>
      <w:r w:rsidRPr="00D14DD6">
        <w:rPr>
          <w:rFonts w:ascii="標楷體" w:eastAsia="標楷體" w:hAnsi="標楷體"/>
        </w:rPr>
        <w:br w:type="page"/>
      </w:r>
    </w:p>
    <w:p w14:paraId="792E2E3E" w14:textId="77777777" w:rsidR="003646F4" w:rsidRPr="00D14DD6" w:rsidRDefault="003646F4" w:rsidP="003646F4">
      <w:pPr>
        <w:widowControl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606"/>
        <w:gridCol w:w="1404"/>
        <w:gridCol w:w="1268"/>
        <w:gridCol w:w="1166"/>
      </w:tblGrid>
      <w:tr w:rsidR="00D14DD6" w:rsidRPr="00D14DD6" w14:paraId="50F14BD5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BB103F2" w14:textId="77777777" w:rsidR="003646F4" w:rsidRPr="00D14DD6" w:rsidRDefault="003646F4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14DD6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14DD6" w:rsidRPr="00D14DD6" w14:paraId="0071DCDD" w14:textId="77777777" w:rsidTr="00B56150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3F6FA07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44E2BB9B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14:paraId="4943F3B6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4EE9751E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版本/</w:t>
            </w:r>
          </w:p>
          <w:p w14:paraId="6D3EDE3B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14:paraId="1FE07193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14DD6" w:rsidRPr="00D14DD6" w14:paraId="7E145AD9" w14:textId="77777777" w:rsidTr="00B56150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B32B033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14DD6">
              <w:rPr>
                <w:rFonts w:ascii="標楷體" w:eastAsia="標楷體" w:hAnsi="標楷體" w:hint="eastAsia"/>
                <w:b/>
              </w:rPr>
              <w:t>期刊採購、管理與裝訂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29E6AEC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14:paraId="2278AF46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 w:hint="eastAsia"/>
                <w:sz w:val="20"/>
              </w:rPr>
              <w:t>1180-01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0AE8CFD3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14DD6">
              <w:rPr>
                <w:rFonts w:ascii="標楷體" w:eastAsia="標楷體" w:hAnsi="標楷體"/>
                <w:sz w:val="20"/>
                <w:szCs w:val="20"/>
              </w:rPr>
              <w:t>07/</w:t>
            </w:r>
          </w:p>
          <w:p w14:paraId="20797864" w14:textId="77777777" w:rsidR="003646F4" w:rsidRPr="00D14DD6" w:rsidRDefault="003646F4" w:rsidP="00B56150">
            <w:pPr>
              <w:jc w:val="center"/>
            </w:pPr>
            <w:r w:rsidRPr="00D14DD6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F0C6AA5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第1頁/</w:t>
            </w:r>
          </w:p>
          <w:p w14:paraId="4A641F5F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共</w:t>
            </w:r>
            <w:r w:rsidRPr="00D14DD6">
              <w:rPr>
                <w:rFonts w:ascii="標楷體" w:eastAsia="標楷體" w:hAnsi="標楷體" w:hint="eastAsia"/>
                <w:sz w:val="20"/>
              </w:rPr>
              <w:t>3</w:t>
            </w:r>
            <w:r w:rsidRPr="00D14DD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DEE20C7" w14:textId="77777777" w:rsidR="003646F4" w:rsidRPr="00D14DD6" w:rsidRDefault="003646F4" w:rsidP="003646F4">
      <w:pPr>
        <w:jc w:val="right"/>
        <w:textAlignment w:val="baseline"/>
        <w:rPr>
          <w:b/>
          <w:bCs/>
        </w:rPr>
      </w:pPr>
      <w:r w:rsidRPr="00D14DD6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D14DD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D14DD6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14DD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636C6C80" w14:textId="77777777" w:rsidR="003646F4" w:rsidRPr="00D14DD6" w:rsidRDefault="003646F4" w:rsidP="003646F4">
      <w:pPr>
        <w:textAlignment w:val="baseline"/>
        <w:rPr>
          <w:rFonts w:ascii="標楷體" w:eastAsia="標楷體" w:hAnsi="標楷體"/>
          <w:b/>
          <w:bCs/>
        </w:rPr>
      </w:pPr>
      <w:r w:rsidRPr="00D14DD6">
        <w:rPr>
          <w:rFonts w:ascii="標楷體" w:eastAsia="標楷體" w:hAnsi="標楷體" w:hint="eastAsia"/>
          <w:b/>
          <w:bCs/>
        </w:rPr>
        <w:t>1.流程圖：</w:t>
      </w:r>
    </w:p>
    <w:p w14:paraId="518B4E3B" w14:textId="2DCB208B" w:rsidR="003646F4" w:rsidRPr="00D14DD6" w:rsidRDefault="00D14DD6" w:rsidP="003646F4">
      <w:pPr>
        <w:autoSpaceDE w:val="0"/>
        <w:autoSpaceDN w:val="0"/>
        <w:ind w:leftChars="-59" w:right="26" w:hangingChars="59" w:hanging="142"/>
        <w:jc w:val="both"/>
        <w:rPr>
          <w:rFonts w:ascii="標楷體" w:eastAsia="標楷體" w:hAnsi="標楷體"/>
        </w:rPr>
      </w:pPr>
      <w:r w:rsidRPr="00D14DD6">
        <w:object w:dxaOrig="9345" w:dyaOrig="14295" w14:anchorId="6EEBC4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81.75pt;height:586.6pt" o:ole="">
            <v:imagedata r:id="rId7" o:title=""/>
          </v:shape>
          <o:OLEObject Type="Embed" ProgID="Visio.Drawing.15" ShapeID="_x0000_i1034" DrawAspect="Content" ObjectID="_1829305044" r:id="rId8"/>
        </w:object>
      </w:r>
      <w:r w:rsidR="003646F4" w:rsidRPr="00D14DD6"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606"/>
        <w:gridCol w:w="1404"/>
        <w:gridCol w:w="1268"/>
        <w:gridCol w:w="1164"/>
      </w:tblGrid>
      <w:tr w:rsidR="00D14DD6" w:rsidRPr="00D14DD6" w14:paraId="39D909C0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844FE34" w14:textId="77777777" w:rsidR="003646F4" w:rsidRPr="00D14DD6" w:rsidRDefault="003646F4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14DD6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14DD6" w:rsidRPr="00D14DD6" w14:paraId="3F2BF922" w14:textId="77777777" w:rsidTr="00B56150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657E410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04D52770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14:paraId="00569D34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15D97922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版本/</w:t>
            </w:r>
          </w:p>
          <w:p w14:paraId="5308CB65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136FB2D3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14DD6" w:rsidRPr="00D14DD6" w14:paraId="1D654544" w14:textId="77777777" w:rsidTr="00B56150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50154D6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14DD6">
              <w:rPr>
                <w:rFonts w:ascii="標楷體" w:eastAsia="標楷體" w:hAnsi="標楷體" w:hint="eastAsia"/>
                <w:b/>
              </w:rPr>
              <w:t>期刊採購、管理與裝訂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F205428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14:paraId="46496822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 w:hint="eastAsia"/>
                <w:sz w:val="20"/>
              </w:rPr>
              <w:t>1180-01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092CC5E2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14DD6">
              <w:rPr>
                <w:rFonts w:ascii="標楷體" w:eastAsia="標楷體" w:hAnsi="標楷體"/>
                <w:sz w:val="20"/>
                <w:szCs w:val="20"/>
              </w:rPr>
              <w:t>07/</w:t>
            </w:r>
          </w:p>
          <w:p w14:paraId="15B0274D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1E0714B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第</w:t>
            </w:r>
            <w:r w:rsidRPr="00D14DD6">
              <w:rPr>
                <w:rFonts w:ascii="標楷體" w:eastAsia="標楷體" w:hAnsi="標楷體" w:hint="eastAsia"/>
                <w:sz w:val="20"/>
              </w:rPr>
              <w:t>2</w:t>
            </w:r>
            <w:r w:rsidRPr="00D14DD6">
              <w:rPr>
                <w:rFonts w:ascii="標楷體" w:eastAsia="標楷體" w:hAnsi="標楷體"/>
                <w:sz w:val="20"/>
              </w:rPr>
              <w:t>頁/</w:t>
            </w:r>
          </w:p>
          <w:p w14:paraId="3A670630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共</w:t>
            </w:r>
            <w:r w:rsidRPr="00D14DD6">
              <w:rPr>
                <w:rFonts w:ascii="標楷體" w:eastAsia="標楷體" w:hAnsi="標楷體" w:hint="eastAsia"/>
                <w:sz w:val="20"/>
              </w:rPr>
              <w:t>3</w:t>
            </w:r>
            <w:r w:rsidRPr="00D14DD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11F15C6" w14:textId="77777777" w:rsidR="003646F4" w:rsidRPr="00D14DD6" w:rsidRDefault="003646F4" w:rsidP="003646F4">
      <w:pPr>
        <w:autoSpaceDE w:val="0"/>
        <w:autoSpaceDN w:val="0"/>
        <w:jc w:val="right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D14DD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D14DD6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14DD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30931F21" w14:textId="77777777" w:rsidR="003646F4" w:rsidRPr="00D14DD6" w:rsidRDefault="003646F4" w:rsidP="003646F4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D14DD6">
        <w:rPr>
          <w:rFonts w:ascii="標楷體" w:eastAsia="標楷體" w:hAnsi="標楷體" w:hint="eastAsia"/>
          <w:b/>
          <w:bCs/>
        </w:rPr>
        <w:t>2.作業程序：</w:t>
      </w:r>
    </w:p>
    <w:p w14:paraId="171DF26F" w14:textId="77777777" w:rsidR="003646F4" w:rsidRPr="00D14DD6" w:rsidRDefault="003646F4" w:rsidP="003646F4">
      <w:pPr>
        <w:numPr>
          <w:ilvl w:val="1"/>
          <w:numId w:val="18"/>
        </w:numPr>
        <w:tabs>
          <w:tab w:val="clear" w:pos="1080"/>
          <w:tab w:val="left" w:pos="960"/>
          <w:tab w:val="num" w:pos="128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整理期刊採購清單，</w:t>
      </w:r>
      <w:proofErr w:type="gramStart"/>
      <w:r w:rsidRPr="00D14DD6">
        <w:rPr>
          <w:rFonts w:ascii="標楷體" w:eastAsia="標楷體" w:hAnsi="標楷體" w:hint="eastAsia"/>
        </w:rPr>
        <w:t>請系所</w:t>
      </w:r>
      <w:proofErr w:type="gramEnd"/>
      <w:r w:rsidRPr="00D14DD6">
        <w:rPr>
          <w:rFonts w:ascii="標楷體" w:eastAsia="標楷體" w:hAnsi="標楷體" w:hint="eastAsia"/>
        </w:rPr>
        <w:t>確認及排定採購優先序。</w:t>
      </w:r>
    </w:p>
    <w:p w14:paraId="72EA3DB3" w14:textId="77777777" w:rsidR="003646F4" w:rsidRPr="00D14DD6" w:rsidRDefault="003646F4" w:rsidP="003646F4">
      <w:pPr>
        <w:numPr>
          <w:ilvl w:val="1"/>
          <w:numId w:val="18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採購、驗收、付款與結案：</w:t>
      </w:r>
    </w:p>
    <w:p w14:paraId="1F4DF0C5" w14:textId="77777777" w:rsidR="003646F4" w:rsidRPr="00D14DD6" w:rsidRDefault="003646F4" w:rsidP="003646F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2.2.1.分類：</w:t>
      </w:r>
      <w:proofErr w:type="gramStart"/>
      <w:r w:rsidRPr="00D14DD6">
        <w:rPr>
          <w:rFonts w:ascii="標楷體" w:eastAsia="標楷體" w:hAnsi="標楷體" w:hint="eastAsia"/>
        </w:rPr>
        <w:t>將系所</w:t>
      </w:r>
      <w:proofErr w:type="gramEnd"/>
      <w:r w:rsidRPr="00D14DD6">
        <w:rPr>
          <w:rFonts w:ascii="標楷體" w:eastAsia="標楷體" w:hAnsi="標楷體" w:hint="eastAsia"/>
        </w:rPr>
        <w:t>回傳之期刊採購清單依語言別分類。</w:t>
      </w:r>
    </w:p>
    <w:p w14:paraId="0C1A690C" w14:textId="77777777" w:rsidR="003646F4" w:rsidRPr="00D14DD6" w:rsidRDefault="003646F4" w:rsidP="003646F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2.2.2.</w:t>
      </w:r>
      <w:proofErr w:type="gramStart"/>
      <w:r w:rsidRPr="00D14DD6">
        <w:rPr>
          <w:rFonts w:ascii="標楷體" w:eastAsia="標楷體" w:hAnsi="標楷體" w:hint="eastAsia"/>
        </w:rPr>
        <w:t>詢</w:t>
      </w:r>
      <w:proofErr w:type="gramEnd"/>
      <w:r w:rsidRPr="00D14DD6">
        <w:rPr>
          <w:rFonts w:ascii="標楷體" w:eastAsia="標楷體" w:hAnsi="標楷體" w:hint="eastAsia"/>
        </w:rPr>
        <w:t>價：向廠商</w:t>
      </w:r>
      <w:proofErr w:type="gramStart"/>
      <w:r w:rsidRPr="00D14DD6">
        <w:rPr>
          <w:rFonts w:ascii="標楷體" w:eastAsia="標楷體" w:hAnsi="標楷體" w:hint="eastAsia"/>
        </w:rPr>
        <w:t>詢</w:t>
      </w:r>
      <w:proofErr w:type="gramEnd"/>
      <w:r w:rsidRPr="00D14DD6">
        <w:rPr>
          <w:rFonts w:ascii="標楷體" w:eastAsia="標楷體" w:hAnsi="標楷體" w:hint="eastAsia"/>
        </w:rPr>
        <w:t>價，預估漲幅或設定底價。</w:t>
      </w:r>
    </w:p>
    <w:p w14:paraId="6C3C9CAA" w14:textId="77777777" w:rsidR="003646F4" w:rsidRPr="00D14DD6" w:rsidRDefault="003646F4" w:rsidP="003646F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2.2.3.採購：就廠商之報價內容及預算金額，判斷是否進行採購。</w:t>
      </w:r>
    </w:p>
    <w:p w14:paraId="6C532582" w14:textId="77777777" w:rsidR="003646F4" w:rsidRPr="00D14DD6" w:rsidRDefault="003646F4" w:rsidP="003646F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2.2.4.財產驗收、付款與結案作業：依據採購合約內容辦理驗收</w:t>
      </w:r>
      <w:r w:rsidRPr="00D14DD6">
        <w:rPr>
          <w:rFonts w:ascii="標楷體" w:eastAsia="標楷體" w:hAnsi="標楷體" w:hint="eastAsia"/>
          <w:strike/>
        </w:rPr>
        <w:t>與</w:t>
      </w:r>
      <w:r w:rsidRPr="00D14DD6">
        <w:rPr>
          <w:rFonts w:ascii="標楷體" w:eastAsia="標楷體" w:hAnsi="標楷體" w:hint="eastAsia"/>
        </w:rPr>
        <w:t>、付款與結案。</w:t>
      </w:r>
    </w:p>
    <w:p w14:paraId="4CD2E0E4" w14:textId="77777777" w:rsidR="003646F4" w:rsidRPr="00D14DD6" w:rsidRDefault="003646F4" w:rsidP="003646F4">
      <w:pPr>
        <w:numPr>
          <w:ilvl w:val="1"/>
          <w:numId w:val="18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管理：登錄、加工、上架</w:t>
      </w:r>
      <w:proofErr w:type="gramStart"/>
      <w:r w:rsidRPr="00D14DD6">
        <w:rPr>
          <w:rFonts w:ascii="標楷體" w:eastAsia="標楷體" w:hAnsi="標楷體" w:hint="eastAsia"/>
        </w:rPr>
        <w:t>及催缺</w:t>
      </w:r>
      <w:proofErr w:type="gramEnd"/>
      <w:r w:rsidRPr="00D14DD6">
        <w:rPr>
          <w:rFonts w:ascii="標楷體" w:eastAsia="標楷體" w:hAnsi="標楷體" w:hint="eastAsia"/>
        </w:rPr>
        <w:t>。</w:t>
      </w:r>
    </w:p>
    <w:p w14:paraId="510A5DA0" w14:textId="77777777" w:rsidR="003646F4" w:rsidRPr="00D14DD6" w:rsidRDefault="003646F4" w:rsidP="003646F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2.3.1.登錄：將到館之刊物登錄於自動化系統，包含</w:t>
      </w:r>
      <w:proofErr w:type="gramStart"/>
      <w:r w:rsidRPr="00D14DD6">
        <w:rPr>
          <w:rFonts w:ascii="標楷體" w:eastAsia="標楷體" w:hAnsi="標楷體" w:hint="eastAsia"/>
        </w:rPr>
        <w:t>其卷期</w:t>
      </w:r>
      <w:proofErr w:type="gramEnd"/>
      <w:r w:rsidRPr="00D14DD6">
        <w:rPr>
          <w:rFonts w:ascii="標楷體" w:eastAsia="標楷體" w:hAnsi="標楷體" w:hint="eastAsia"/>
        </w:rPr>
        <w:t>與出版日期，並加貼</w:t>
      </w:r>
      <w:proofErr w:type="gramStart"/>
      <w:r w:rsidRPr="00D14DD6">
        <w:rPr>
          <w:rFonts w:ascii="標楷體" w:eastAsia="標楷體" w:hAnsi="標楷體" w:hint="eastAsia"/>
        </w:rPr>
        <w:t>一枚架位貼紙</w:t>
      </w:r>
      <w:proofErr w:type="gramEnd"/>
      <w:r w:rsidRPr="00D14DD6">
        <w:rPr>
          <w:rFonts w:ascii="標楷體" w:eastAsia="標楷體" w:hAnsi="標楷體" w:hint="eastAsia"/>
        </w:rPr>
        <w:t>。</w:t>
      </w:r>
    </w:p>
    <w:p w14:paraId="15B691F4" w14:textId="77777777" w:rsidR="003646F4" w:rsidRPr="00D14DD6" w:rsidRDefault="003646F4" w:rsidP="003646F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2.3.2.加工：將已登錄完成之刊物，</w:t>
      </w:r>
      <w:proofErr w:type="gramStart"/>
      <w:r w:rsidRPr="00D14DD6">
        <w:rPr>
          <w:rFonts w:ascii="標楷體" w:eastAsia="標楷體" w:hAnsi="標楷體" w:hint="eastAsia"/>
        </w:rPr>
        <w:t>加蓋館藏</w:t>
      </w:r>
      <w:proofErr w:type="gramEnd"/>
      <w:r w:rsidRPr="00D14DD6">
        <w:rPr>
          <w:rFonts w:ascii="標楷體" w:eastAsia="標楷體" w:hAnsi="標楷體" w:hint="eastAsia"/>
        </w:rPr>
        <w:t>日期章、獎</w:t>
      </w:r>
      <w:proofErr w:type="gramStart"/>
      <w:r w:rsidRPr="00D14DD6">
        <w:rPr>
          <w:rFonts w:ascii="標楷體" w:eastAsia="標楷體" w:hAnsi="標楷體" w:hint="eastAsia"/>
        </w:rPr>
        <w:t>補助款章與</w:t>
      </w:r>
      <w:proofErr w:type="gramEnd"/>
      <w:r w:rsidRPr="00D14DD6">
        <w:rPr>
          <w:rFonts w:ascii="標楷體" w:eastAsia="標楷體" w:hAnsi="標楷體" w:hint="eastAsia"/>
        </w:rPr>
        <w:t>填寫財產編號於目錄頁或第一頁空白處，並</w:t>
      </w:r>
      <w:r w:rsidRPr="00D14DD6">
        <w:rPr>
          <w:rFonts w:ascii="標楷體" w:eastAsia="標楷體" w:hAnsi="標楷體" w:hint="eastAsia"/>
          <w:strike/>
        </w:rPr>
        <w:t>塞</w:t>
      </w:r>
      <w:r w:rsidRPr="00D14DD6">
        <w:rPr>
          <w:rFonts w:ascii="標楷體" w:eastAsia="標楷體" w:hAnsi="標楷體" w:hint="eastAsia"/>
        </w:rPr>
        <w:t>加入一條3M安全磁條。</w:t>
      </w:r>
    </w:p>
    <w:p w14:paraId="1809F46A" w14:textId="77777777" w:rsidR="003646F4" w:rsidRPr="00D14DD6" w:rsidRDefault="003646F4" w:rsidP="003646F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2.3.3.上架：</w:t>
      </w:r>
      <w:proofErr w:type="gramStart"/>
      <w:r w:rsidRPr="00D14DD6">
        <w:rPr>
          <w:rFonts w:ascii="標楷體" w:eastAsia="標楷體" w:hAnsi="標楷體" w:hint="eastAsia"/>
        </w:rPr>
        <w:t>依據架位貼紙</w:t>
      </w:r>
      <w:proofErr w:type="gramEnd"/>
      <w:r w:rsidRPr="00D14DD6">
        <w:rPr>
          <w:rFonts w:ascii="標楷體" w:eastAsia="標楷體" w:hAnsi="標楷體" w:hint="eastAsia"/>
        </w:rPr>
        <w:t>標示</w:t>
      </w:r>
      <w:proofErr w:type="gramStart"/>
      <w:r w:rsidRPr="00D14DD6">
        <w:rPr>
          <w:rFonts w:ascii="標楷體" w:eastAsia="標楷體" w:hAnsi="標楷體" w:hint="eastAsia"/>
        </w:rPr>
        <w:t>之架位上</w:t>
      </w:r>
      <w:proofErr w:type="gramEnd"/>
      <w:r w:rsidRPr="00D14DD6">
        <w:rPr>
          <w:rFonts w:ascii="標楷體" w:eastAsia="標楷體" w:hAnsi="標楷體" w:hint="eastAsia"/>
        </w:rPr>
        <w:t>架供</w:t>
      </w:r>
      <w:proofErr w:type="gramStart"/>
      <w:r w:rsidRPr="00D14DD6">
        <w:rPr>
          <w:rFonts w:ascii="標楷體" w:eastAsia="標楷體" w:hAnsi="標楷體" w:hint="eastAsia"/>
        </w:rPr>
        <w:t>閱</w:t>
      </w:r>
      <w:proofErr w:type="gramEnd"/>
      <w:r w:rsidRPr="00D14DD6">
        <w:rPr>
          <w:rFonts w:ascii="標楷體" w:eastAsia="標楷體" w:hAnsi="標楷體" w:hint="eastAsia"/>
        </w:rPr>
        <w:t>。</w:t>
      </w:r>
    </w:p>
    <w:p w14:paraId="50F257E1" w14:textId="77777777" w:rsidR="003646F4" w:rsidRPr="00D14DD6" w:rsidRDefault="003646F4" w:rsidP="003646F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2.3.4.</w:t>
      </w:r>
      <w:proofErr w:type="gramStart"/>
      <w:r w:rsidRPr="00D14DD6">
        <w:rPr>
          <w:rFonts w:ascii="標楷體" w:eastAsia="標楷體" w:hAnsi="標楷體" w:hint="eastAsia"/>
        </w:rPr>
        <w:t>催缺</w:t>
      </w:r>
      <w:proofErr w:type="gramEnd"/>
      <w:r w:rsidRPr="00D14DD6">
        <w:rPr>
          <w:rFonts w:ascii="標楷體" w:eastAsia="標楷體" w:hAnsi="標楷體" w:hint="eastAsia"/>
        </w:rPr>
        <w:t>：</w:t>
      </w:r>
      <w:proofErr w:type="gramStart"/>
      <w:r w:rsidRPr="00D14DD6">
        <w:rPr>
          <w:rFonts w:ascii="標楷體" w:eastAsia="標楷體" w:hAnsi="標楷體" w:hint="eastAsia"/>
        </w:rPr>
        <w:t>提出催缺報表</w:t>
      </w:r>
      <w:proofErr w:type="gramEnd"/>
      <w:r w:rsidRPr="00D14DD6">
        <w:rPr>
          <w:rFonts w:ascii="標楷體" w:eastAsia="標楷體" w:hAnsi="標楷體" w:hint="eastAsia"/>
        </w:rPr>
        <w:t>向</w:t>
      </w:r>
      <w:proofErr w:type="gramStart"/>
      <w:r w:rsidRPr="00D14DD6">
        <w:rPr>
          <w:rFonts w:ascii="標楷體" w:eastAsia="標楷體" w:hAnsi="標楷體" w:hint="eastAsia"/>
        </w:rPr>
        <w:t>廠商催缺</w:t>
      </w:r>
      <w:proofErr w:type="gramEnd"/>
      <w:r w:rsidRPr="00D14DD6">
        <w:rPr>
          <w:rFonts w:ascii="標楷體" w:eastAsia="標楷體" w:hAnsi="標楷體" w:hint="eastAsia"/>
        </w:rPr>
        <w:t>，東方語文期刊每月一次，西方語文期刊兩個月一次；</w:t>
      </w:r>
      <w:proofErr w:type="gramStart"/>
      <w:r w:rsidRPr="00D14DD6">
        <w:rPr>
          <w:rFonts w:ascii="標楷體" w:eastAsia="標楷體" w:hAnsi="標楷體" w:hint="eastAsia"/>
        </w:rPr>
        <w:t>惟</w:t>
      </w:r>
      <w:proofErr w:type="gramEnd"/>
      <w:r w:rsidRPr="00D14DD6">
        <w:rPr>
          <w:rFonts w:ascii="標楷體" w:eastAsia="標楷體" w:hAnsi="標楷體" w:hint="eastAsia"/>
        </w:rPr>
        <w:t>週刊因有強時效性，隨時發現</w:t>
      </w:r>
      <w:proofErr w:type="gramStart"/>
      <w:r w:rsidRPr="00D14DD6">
        <w:rPr>
          <w:rFonts w:ascii="標楷體" w:eastAsia="標楷體" w:hAnsi="標楷體" w:hint="eastAsia"/>
        </w:rPr>
        <w:t>隨時催缺</w:t>
      </w:r>
      <w:proofErr w:type="gramEnd"/>
      <w:r w:rsidRPr="00D14DD6">
        <w:rPr>
          <w:rFonts w:ascii="標楷體" w:eastAsia="標楷體" w:hAnsi="標楷體" w:hint="eastAsia"/>
        </w:rPr>
        <w:t>。</w:t>
      </w:r>
    </w:p>
    <w:p w14:paraId="7C22369D" w14:textId="77777777" w:rsidR="003646F4" w:rsidRPr="00D14DD6" w:rsidRDefault="003646F4" w:rsidP="003646F4">
      <w:pPr>
        <w:numPr>
          <w:ilvl w:val="1"/>
          <w:numId w:val="18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bookmarkStart w:id="5" w:name="_Hlk146455045"/>
      <w:r w:rsidRPr="00D14DD6">
        <w:rPr>
          <w:rFonts w:ascii="標楷體" w:eastAsia="標楷體" w:hAnsi="標楷體" w:hint="eastAsia"/>
        </w:rPr>
        <w:t>過期</w:t>
      </w:r>
      <w:proofErr w:type="gramStart"/>
      <w:r w:rsidRPr="00D14DD6">
        <w:rPr>
          <w:rFonts w:ascii="標楷體" w:eastAsia="標楷體" w:hAnsi="標楷體" w:hint="eastAsia"/>
        </w:rPr>
        <w:t>期刊撤架</w:t>
      </w:r>
      <w:proofErr w:type="gramEnd"/>
      <w:r w:rsidRPr="00D14DD6">
        <w:rPr>
          <w:rFonts w:ascii="標楷體" w:eastAsia="標楷體" w:hAnsi="標楷體" w:hint="eastAsia"/>
        </w:rPr>
        <w:t>：未列入裝訂之過期期刊，下架存放待報廢。</w:t>
      </w:r>
    </w:p>
    <w:p w14:paraId="47962A1C" w14:textId="77777777" w:rsidR="003646F4" w:rsidRPr="00D14DD6" w:rsidRDefault="003646F4" w:rsidP="003646F4">
      <w:pPr>
        <w:numPr>
          <w:ilvl w:val="1"/>
          <w:numId w:val="18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過期期刊裝訂與管理：</w:t>
      </w:r>
    </w:p>
    <w:p w14:paraId="66DA3E6C" w14:textId="77777777" w:rsidR="003646F4" w:rsidRPr="00D14DD6" w:rsidRDefault="003646F4" w:rsidP="003646F4">
      <w:pPr>
        <w:tabs>
          <w:tab w:val="left" w:pos="960"/>
        </w:tabs>
        <w:ind w:leftChars="300" w:left="720"/>
        <w:jc w:val="both"/>
        <w:textAlignment w:val="baseline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2</w:t>
      </w:r>
      <w:r w:rsidRPr="00D14DD6">
        <w:rPr>
          <w:rFonts w:ascii="標楷體" w:eastAsia="標楷體" w:hAnsi="標楷體"/>
        </w:rPr>
        <w:t>.5.1.</w:t>
      </w:r>
      <w:r w:rsidRPr="00D14DD6">
        <w:rPr>
          <w:rFonts w:ascii="標楷體" w:eastAsia="標楷體" w:hAnsi="標楷體" w:hint="eastAsia"/>
        </w:rPr>
        <w:t>確認</w:t>
      </w:r>
      <w:proofErr w:type="gramStart"/>
      <w:r w:rsidRPr="00D14DD6">
        <w:rPr>
          <w:rFonts w:ascii="標楷體" w:eastAsia="標楷體" w:hAnsi="標楷體" w:hint="eastAsia"/>
        </w:rPr>
        <w:t>各刊每冊裝訂卷數</w:t>
      </w:r>
      <w:proofErr w:type="gramEnd"/>
      <w:r w:rsidRPr="00D14DD6">
        <w:rPr>
          <w:rFonts w:ascii="標楷體" w:eastAsia="標楷體" w:hAnsi="標楷體" w:hint="eastAsia"/>
        </w:rPr>
        <w:t>，進行擬裝，並產生清單。</w:t>
      </w:r>
    </w:p>
    <w:bookmarkEnd w:id="5"/>
    <w:p w14:paraId="5D99B5A9" w14:textId="77777777" w:rsidR="003646F4" w:rsidRPr="00D14DD6" w:rsidRDefault="003646F4" w:rsidP="003646F4">
      <w:pPr>
        <w:tabs>
          <w:tab w:val="left" w:pos="960"/>
        </w:tabs>
        <w:ind w:leftChars="300" w:left="720"/>
        <w:jc w:val="both"/>
        <w:textAlignment w:val="baseline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2</w:t>
      </w:r>
      <w:r w:rsidRPr="00D14DD6">
        <w:rPr>
          <w:rFonts w:ascii="標楷體" w:eastAsia="標楷體" w:hAnsi="標楷體"/>
        </w:rPr>
        <w:t>.5.2.</w:t>
      </w:r>
      <w:r w:rsidRPr="00D14DD6">
        <w:rPr>
          <w:rFonts w:ascii="標楷體" w:eastAsia="標楷體" w:hAnsi="標楷體" w:hint="eastAsia"/>
        </w:rPr>
        <w:t>請購作業：包含廠商估價、本校請購程序及</w:t>
      </w:r>
      <w:proofErr w:type="gramStart"/>
      <w:r w:rsidRPr="00D14DD6">
        <w:rPr>
          <w:rFonts w:ascii="標楷體" w:eastAsia="標楷體" w:hAnsi="標楷體" w:hint="eastAsia"/>
        </w:rPr>
        <w:t>期刊送裝</w:t>
      </w:r>
      <w:proofErr w:type="gramEnd"/>
      <w:r w:rsidRPr="00D14DD6">
        <w:rPr>
          <w:rFonts w:ascii="標楷體" w:eastAsia="標楷體" w:hAnsi="標楷體" w:hint="eastAsia"/>
        </w:rPr>
        <w:t>。</w:t>
      </w:r>
    </w:p>
    <w:p w14:paraId="6CDAFAF8" w14:textId="77777777" w:rsidR="003646F4" w:rsidRPr="00D14DD6" w:rsidRDefault="003646F4" w:rsidP="003646F4">
      <w:pPr>
        <w:tabs>
          <w:tab w:val="left" w:pos="960"/>
        </w:tabs>
        <w:ind w:leftChars="300" w:left="720"/>
        <w:jc w:val="both"/>
        <w:textAlignment w:val="baseline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2</w:t>
      </w:r>
      <w:r w:rsidRPr="00D14DD6">
        <w:rPr>
          <w:rFonts w:ascii="標楷體" w:eastAsia="標楷體" w:hAnsi="標楷體"/>
        </w:rPr>
        <w:t>.5.3.</w:t>
      </w:r>
      <w:r w:rsidRPr="00D14DD6">
        <w:rPr>
          <w:rFonts w:ascii="標楷體" w:eastAsia="標楷體" w:hAnsi="標楷體" w:hint="eastAsia"/>
        </w:rPr>
        <w:t>經費核銷：期刊裝訂</w:t>
      </w:r>
      <w:proofErr w:type="gramStart"/>
      <w:r w:rsidRPr="00D14DD6">
        <w:rPr>
          <w:rFonts w:ascii="標楷體" w:eastAsia="標楷體" w:hAnsi="標楷體" w:hint="eastAsia"/>
        </w:rPr>
        <w:t>完成回館後</w:t>
      </w:r>
      <w:proofErr w:type="gramEnd"/>
      <w:r w:rsidRPr="00D14DD6">
        <w:rPr>
          <w:rFonts w:ascii="標楷體" w:eastAsia="標楷體" w:hAnsi="標楷體" w:hint="eastAsia"/>
        </w:rPr>
        <w:t>，進行經費核銷。</w:t>
      </w:r>
    </w:p>
    <w:p w14:paraId="27DAEF7C" w14:textId="77777777" w:rsidR="003646F4" w:rsidRPr="00D14DD6" w:rsidRDefault="003646F4" w:rsidP="003646F4">
      <w:pPr>
        <w:tabs>
          <w:tab w:val="left" w:pos="960"/>
        </w:tabs>
        <w:ind w:leftChars="300" w:left="720"/>
        <w:jc w:val="both"/>
        <w:textAlignment w:val="baseline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2</w:t>
      </w:r>
      <w:r w:rsidRPr="00D14DD6">
        <w:rPr>
          <w:rFonts w:ascii="標楷體" w:eastAsia="標楷體" w:hAnsi="標楷體"/>
        </w:rPr>
        <w:t>.5.4.</w:t>
      </w:r>
      <w:r w:rsidRPr="00D14DD6">
        <w:rPr>
          <w:rFonts w:ascii="標楷體" w:eastAsia="標楷體" w:hAnsi="標楷體" w:hint="eastAsia"/>
        </w:rPr>
        <w:t>加工：</w:t>
      </w:r>
      <w:proofErr w:type="gramStart"/>
      <w:r w:rsidRPr="00D14DD6">
        <w:rPr>
          <w:rFonts w:ascii="標楷體" w:eastAsia="標楷體" w:hAnsi="標楷體" w:hint="eastAsia"/>
        </w:rPr>
        <w:t>蓋館藏章</w:t>
      </w:r>
      <w:proofErr w:type="gramEnd"/>
      <w:r w:rsidRPr="00D14DD6">
        <w:rPr>
          <w:rFonts w:ascii="標楷體" w:eastAsia="標楷體" w:hAnsi="標楷體" w:hint="eastAsia"/>
        </w:rPr>
        <w:t>、書口章、黏貼登錄號，並加入一條3M安全磁條。</w:t>
      </w:r>
    </w:p>
    <w:p w14:paraId="15223766" w14:textId="77777777" w:rsidR="003646F4" w:rsidRPr="00D14DD6" w:rsidRDefault="003646F4" w:rsidP="003646F4">
      <w:pPr>
        <w:tabs>
          <w:tab w:val="left" w:pos="960"/>
        </w:tabs>
        <w:ind w:leftChars="300" w:left="720"/>
        <w:jc w:val="both"/>
        <w:textAlignment w:val="baseline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2</w:t>
      </w:r>
      <w:r w:rsidRPr="00D14DD6">
        <w:rPr>
          <w:rFonts w:ascii="標楷體" w:eastAsia="標楷體" w:hAnsi="標楷體"/>
        </w:rPr>
        <w:t>.5.5.</w:t>
      </w:r>
      <w:r w:rsidRPr="00D14DD6">
        <w:rPr>
          <w:rFonts w:ascii="標楷體" w:eastAsia="標楷體" w:hAnsi="標楷體" w:hint="eastAsia"/>
        </w:rPr>
        <w:t>登錄：於自動化系統進行登錄。</w:t>
      </w:r>
    </w:p>
    <w:p w14:paraId="5CB4053E" w14:textId="77777777" w:rsidR="003646F4" w:rsidRPr="00D14DD6" w:rsidRDefault="003646F4" w:rsidP="003646F4">
      <w:pPr>
        <w:tabs>
          <w:tab w:val="left" w:pos="960"/>
        </w:tabs>
        <w:ind w:leftChars="300" w:left="720"/>
        <w:jc w:val="both"/>
        <w:textAlignment w:val="baseline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2</w:t>
      </w:r>
      <w:r w:rsidRPr="00D14DD6">
        <w:rPr>
          <w:rFonts w:ascii="標楷體" w:eastAsia="標楷體" w:hAnsi="標楷體"/>
        </w:rPr>
        <w:t>.5.6.</w:t>
      </w:r>
      <w:r w:rsidRPr="00D14DD6">
        <w:rPr>
          <w:rFonts w:ascii="標楷體" w:eastAsia="標楷體" w:hAnsi="標楷體" w:hint="eastAsia"/>
        </w:rPr>
        <w:t>上架：上架供</w:t>
      </w:r>
      <w:proofErr w:type="gramStart"/>
      <w:r w:rsidRPr="00D14DD6">
        <w:rPr>
          <w:rFonts w:ascii="標楷體" w:eastAsia="標楷體" w:hAnsi="標楷體" w:hint="eastAsia"/>
        </w:rPr>
        <w:t>閱</w:t>
      </w:r>
      <w:proofErr w:type="gramEnd"/>
      <w:r w:rsidRPr="00D14DD6">
        <w:rPr>
          <w:rFonts w:ascii="標楷體" w:eastAsia="標楷體" w:hAnsi="標楷體" w:hint="eastAsia"/>
        </w:rPr>
        <w:t>。</w:t>
      </w:r>
    </w:p>
    <w:p w14:paraId="0139F66A" w14:textId="77777777" w:rsidR="003646F4" w:rsidRPr="00D14DD6" w:rsidRDefault="003646F4" w:rsidP="003646F4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D14DD6">
        <w:rPr>
          <w:rFonts w:ascii="標楷體" w:eastAsia="標楷體" w:hAnsi="標楷體" w:hint="eastAsia"/>
          <w:b/>
          <w:bCs/>
        </w:rPr>
        <w:t>3.控制重點：</w:t>
      </w:r>
    </w:p>
    <w:p w14:paraId="27AF00A6" w14:textId="77777777" w:rsidR="003646F4" w:rsidRPr="00D14DD6" w:rsidRDefault="003646F4" w:rsidP="003646F4">
      <w:pPr>
        <w:numPr>
          <w:ilvl w:val="1"/>
          <w:numId w:val="19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是否依據合約內容辦理驗收。</w:t>
      </w:r>
    </w:p>
    <w:p w14:paraId="7FB8A65C" w14:textId="77777777" w:rsidR="003646F4" w:rsidRPr="00D14DD6" w:rsidRDefault="003646F4" w:rsidP="003646F4">
      <w:pPr>
        <w:numPr>
          <w:ilvl w:val="1"/>
          <w:numId w:val="19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是否確實加工。</w:t>
      </w:r>
    </w:p>
    <w:p w14:paraId="69D31CC1" w14:textId="77777777" w:rsidR="003646F4" w:rsidRPr="00D14DD6" w:rsidRDefault="003646F4" w:rsidP="003646F4">
      <w:pPr>
        <w:numPr>
          <w:ilvl w:val="1"/>
          <w:numId w:val="19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是否</w:t>
      </w:r>
      <w:proofErr w:type="gramStart"/>
      <w:r w:rsidRPr="00D14DD6">
        <w:rPr>
          <w:rFonts w:ascii="標楷體" w:eastAsia="標楷體" w:hAnsi="標楷體" w:hint="eastAsia"/>
        </w:rPr>
        <w:t>進行撤架及</w:t>
      </w:r>
      <w:proofErr w:type="gramEnd"/>
      <w:r w:rsidRPr="00D14DD6">
        <w:rPr>
          <w:rFonts w:ascii="標楷體" w:eastAsia="標楷體" w:hAnsi="標楷體" w:hint="eastAsia"/>
        </w:rPr>
        <w:t>裝訂。</w:t>
      </w:r>
    </w:p>
    <w:p w14:paraId="63030DF9" w14:textId="77777777" w:rsidR="003646F4" w:rsidRPr="00D14DD6" w:rsidRDefault="003646F4" w:rsidP="003646F4">
      <w:pPr>
        <w:numPr>
          <w:ilvl w:val="1"/>
          <w:numId w:val="19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是否辦理結案。</w:t>
      </w:r>
    </w:p>
    <w:p w14:paraId="073BFEF3" w14:textId="77777777" w:rsidR="003646F4" w:rsidRPr="00D14DD6" w:rsidRDefault="003646F4" w:rsidP="003646F4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</w:p>
    <w:p w14:paraId="23B05C90" w14:textId="77777777" w:rsidR="003646F4" w:rsidRPr="00D14DD6" w:rsidRDefault="003646F4" w:rsidP="003646F4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 w:rsidRPr="00D14DD6">
        <w:rPr>
          <w:rFonts w:ascii="標楷體" w:eastAsia="標楷體" w:hAnsi="標楷體"/>
        </w:rPr>
        <w:br w:type="page"/>
      </w:r>
    </w:p>
    <w:p w14:paraId="3FDBC133" w14:textId="77777777" w:rsidR="003646F4" w:rsidRPr="00D14DD6" w:rsidRDefault="003646F4" w:rsidP="003646F4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0"/>
        <w:gridCol w:w="1606"/>
        <w:gridCol w:w="1404"/>
        <w:gridCol w:w="1268"/>
        <w:gridCol w:w="1168"/>
      </w:tblGrid>
      <w:tr w:rsidR="00D14DD6" w:rsidRPr="00D14DD6" w14:paraId="5E02E2E7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C8FA6E7" w14:textId="77777777" w:rsidR="003646F4" w:rsidRPr="00D14DD6" w:rsidRDefault="003646F4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14DD6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14DD6" w:rsidRPr="00D14DD6" w14:paraId="6D030768" w14:textId="77777777" w:rsidTr="00B56150">
        <w:trPr>
          <w:jc w:val="center"/>
        </w:trPr>
        <w:tc>
          <w:tcPr>
            <w:tcW w:w="221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FC7A2D8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18BEF3AA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14:paraId="70968743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59D0129E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版本/</w:t>
            </w:r>
          </w:p>
          <w:p w14:paraId="1E672C37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8" w:type="pct"/>
            <w:tcBorders>
              <w:right w:val="single" w:sz="12" w:space="0" w:color="auto"/>
            </w:tcBorders>
            <w:vAlign w:val="center"/>
          </w:tcPr>
          <w:p w14:paraId="7717F446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14DD6" w:rsidRPr="00D14DD6" w14:paraId="4464AF13" w14:textId="77777777" w:rsidTr="00B56150">
        <w:trPr>
          <w:trHeight w:val="663"/>
          <w:jc w:val="center"/>
        </w:trPr>
        <w:tc>
          <w:tcPr>
            <w:tcW w:w="221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84002DD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14DD6">
              <w:rPr>
                <w:rFonts w:ascii="標楷體" w:eastAsia="標楷體" w:hAnsi="標楷體" w:hint="eastAsia"/>
                <w:b/>
              </w:rPr>
              <w:t>期刊採購、管理與裝訂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ABAA949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14:paraId="25FD168F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 w:hint="eastAsia"/>
                <w:sz w:val="20"/>
              </w:rPr>
              <w:t>1180-01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795738E6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14DD6">
              <w:rPr>
                <w:rFonts w:ascii="標楷體" w:eastAsia="標楷體" w:hAnsi="標楷體"/>
                <w:sz w:val="20"/>
                <w:szCs w:val="20"/>
              </w:rPr>
              <w:t>07/</w:t>
            </w:r>
          </w:p>
          <w:p w14:paraId="222EBE4D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9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647556E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第</w:t>
            </w:r>
            <w:r w:rsidRPr="00D14DD6">
              <w:rPr>
                <w:rFonts w:ascii="標楷體" w:eastAsia="標楷體" w:hAnsi="標楷體" w:hint="eastAsia"/>
                <w:sz w:val="20"/>
              </w:rPr>
              <w:t>3</w:t>
            </w:r>
            <w:r w:rsidRPr="00D14DD6">
              <w:rPr>
                <w:rFonts w:ascii="標楷體" w:eastAsia="標楷體" w:hAnsi="標楷體"/>
                <w:sz w:val="20"/>
              </w:rPr>
              <w:t>頁/</w:t>
            </w:r>
          </w:p>
          <w:p w14:paraId="29A5456A" w14:textId="77777777" w:rsidR="003646F4" w:rsidRPr="00D14DD6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4DD6">
              <w:rPr>
                <w:rFonts w:ascii="標楷體" w:eastAsia="標楷體" w:hAnsi="標楷體"/>
                <w:sz w:val="20"/>
              </w:rPr>
              <w:t>共</w:t>
            </w:r>
            <w:r w:rsidRPr="00D14DD6">
              <w:rPr>
                <w:rFonts w:ascii="標楷體" w:eastAsia="標楷體" w:hAnsi="標楷體" w:hint="eastAsia"/>
                <w:sz w:val="20"/>
              </w:rPr>
              <w:t>3</w:t>
            </w:r>
            <w:r w:rsidRPr="00D14DD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59D5540" w14:textId="77777777" w:rsidR="003646F4" w:rsidRPr="00D14DD6" w:rsidRDefault="003646F4" w:rsidP="003646F4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D14DD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D14DD6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14DD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5FDC60EC" w14:textId="77777777" w:rsidR="003646F4" w:rsidRPr="00D14DD6" w:rsidRDefault="003646F4" w:rsidP="003646F4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D14DD6">
        <w:rPr>
          <w:rFonts w:ascii="標楷體" w:eastAsia="標楷體" w:hAnsi="標楷體" w:hint="eastAsia"/>
          <w:b/>
          <w:bCs/>
        </w:rPr>
        <w:t>4.使用表單：</w:t>
      </w:r>
    </w:p>
    <w:p w14:paraId="247F346C" w14:textId="77777777" w:rsidR="003646F4" w:rsidRPr="00D14DD6" w:rsidRDefault="003646F4" w:rsidP="003646F4">
      <w:pPr>
        <w:numPr>
          <w:ilvl w:val="1"/>
          <w:numId w:val="20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期刊採購清單。</w:t>
      </w:r>
    </w:p>
    <w:p w14:paraId="3F0AE249" w14:textId="77777777" w:rsidR="003646F4" w:rsidRPr="00D14DD6" w:rsidRDefault="003646F4" w:rsidP="003646F4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D14DD6">
        <w:rPr>
          <w:rFonts w:ascii="標楷體" w:eastAsia="標楷體" w:hAnsi="標楷體" w:hint="eastAsia"/>
          <w:b/>
          <w:bCs/>
        </w:rPr>
        <w:t>5.依據及相關文件：</w:t>
      </w:r>
    </w:p>
    <w:p w14:paraId="1F97D633" w14:textId="77777777" w:rsidR="003646F4" w:rsidRPr="00D14DD6" w:rsidRDefault="003646F4" w:rsidP="003646F4">
      <w:pPr>
        <w:numPr>
          <w:ilvl w:val="1"/>
          <w:numId w:val="21"/>
        </w:numPr>
        <w:tabs>
          <w:tab w:val="clear" w:pos="1080"/>
          <w:tab w:val="left" w:pos="960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佛光大學圖書館發展政策。</w:t>
      </w:r>
    </w:p>
    <w:p w14:paraId="1F01278A" w14:textId="77777777" w:rsidR="003646F4" w:rsidRPr="00D14DD6" w:rsidRDefault="003646F4" w:rsidP="003646F4">
      <w:pPr>
        <w:numPr>
          <w:ilvl w:val="1"/>
          <w:numId w:val="21"/>
        </w:numPr>
        <w:tabs>
          <w:tab w:val="clear" w:pos="1080"/>
          <w:tab w:val="left" w:pos="960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</w:rPr>
        <w:t>佛光大學圖書館期刊經費分配與採購要點。</w:t>
      </w:r>
    </w:p>
    <w:p w14:paraId="0A5697C7" w14:textId="77777777" w:rsidR="003646F4" w:rsidRPr="00D14DD6" w:rsidRDefault="003646F4" w:rsidP="003646F4">
      <w:pPr>
        <w:tabs>
          <w:tab w:val="left" w:pos="960"/>
        </w:tabs>
        <w:jc w:val="both"/>
        <w:textAlignment w:val="baseline"/>
        <w:rPr>
          <w:rFonts w:ascii="標楷體" w:eastAsia="標楷體" w:hAnsi="標楷體"/>
          <w:bCs/>
        </w:rPr>
      </w:pPr>
      <w:r w:rsidRPr="00D14DD6">
        <w:rPr>
          <w:rFonts w:ascii="標楷體" w:eastAsia="標楷體" w:hAnsi="標楷體" w:hint="eastAsia"/>
        </w:rPr>
        <w:t xml:space="preserve">  5.</w:t>
      </w:r>
      <w:r w:rsidRPr="00D14DD6">
        <w:rPr>
          <w:rFonts w:ascii="標楷體" w:eastAsia="標楷體" w:hAnsi="標楷體" w:hint="eastAsia"/>
          <w:bCs/>
        </w:rPr>
        <w:t>3.佛光大學採購作業辦法。</w:t>
      </w:r>
    </w:p>
    <w:p w14:paraId="37095B13" w14:textId="77777777" w:rsidR="003646F4" w:rsidRPr="00D14DD6" w:rsidRDefault="003646F4" w:rsidP="003646F4">
      <w:pPr>
        <w:tabs>
          <w:tab w:val="left" w:pos="960"/>
        </w:tabs>
        <w:jc w:val="both"/>
        <w:textAlignment w:val="baseline"/>
        <w:rPr>
          <w:rFonts w:ascii="標楷體" w:eastAsia="標楷體" w:hAnsi="標楷體"/>
          <w:bCs/>
        </w:rPr>
      </w:pPr>
      <w:r w:rsidRPr="00D14DD6">
        <w:rPr>
          <w:rFonts w:ascii="標楷體" w:eastAsia="標楷體" w:hAnsi="標楷體" w:hint="eastAsia"/>
          <w:bCs/>
        </w:rPr>
        <w:t xml:space="preserve">  5.4.佛光大學圖書館期刊陳列保存要點。</w:t>
      </w:r>
    </w:p>
    <w:p w14:paraId="7CF7C110" w14:textId="77777777" w:rsidR="003646F4" w:rsidRPr="00D14DD6" w:rsidRDefault="003646F4" w:rsidP="003646F4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D14DD6">
        <w:rPr>
          <w:rFonts w:ascii="標楷體" w:eastAsia="標楷體" w:hAnsi="標楷體" w:hint="eastAsia"/>
          <w:bCs/>
        </w:rPr>
        <w:t xml:space="preserve">  5.5.佛光大</w:t>
      </w:r>
      <w:r w:rsidRPr="00D14DD6">
        <w:rPr>
          <w:rFonts w:ascii="標楷體" w:eastAsia="標楷體" w:hAnsi="標楷體" w:hint="eastAsia"/>
        </w:rPr>
        <w:t>學圖書館圖書</w:t>
      </w:r>
      <w:proofErr w:type="gramStart"/>
      <w:r w:rsidRPr="00D14DD6">
        <w:rPr>
          <w:rFonts w:ascii="標楷體" w:eastAsia="標楷體" w:hAnsi="標楷體" w:hint="eastAsia"/>
        </w:rPr>
        <w:t>及非書資料</w:t>
      </w:r>
      <w:proofErr w:type="gramEnd"/>
      <w:r w:rsidRPr="00D14DD6">
        <w:rPr>
          <w:rFonts w:ascii="標楷體" w:eastAsia="標楷體" w:hAnsi="標楷體" w:hint="eastAsia"/>
        </w:rPr>
        <w:t>加工注意事項。</w:t>
      </w:r>
    </w:p>
    <w:p w14:paraId="47B688DC" w14:textId="77777777" w:rsidR="005B1C84" w:rsidRPr="00D14DD6" w:rsidRDefault="005B1C84" w:rsidP="003646F4"/>
    <w:sectPr w:rsidR="005B1C84" w:rsidRPr="00D14DD6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FC2CB5" w14:textId="77777777" w:rsidR="001F44F0" w:rsidRDefault="001F44F0" w:rsidP="00D14DD6">
      <w:r>
        <w:separator/>
      </w:r>
    </w:p>
  </w:endnote>
  <w:endnote w:type="continuationSeparator" w:id="0">
    <w:p w14:paraId="49797AAF" w14:textId="77777777" w:rsidR="001F44F0" w:rsidRDefault="001F44F0" w:rsidP="00D14D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7465EC" w14:textId="77777777" w:rsidR="001F44F0" w:rsidRDefault="001F44F0" w:rsidP="00D14DD6">
      <w:r>
        <w:separator/>
      </w:r>
    </w:p>
  </w:footnote>
  <w:footnote w:type="continuationSeparator" w:id="0">
    <w:p w14:paraId="72FDC4EF" w14:textId="77777777" w:rsidR="001F44F0" w:rsidRDefault="001F44F0" w:rsidP="00D14D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F113CFC"/>
    <w:multiLevelType w:val="hybridMultilevel"/>
    <w:tmpl w:val="8D9E895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19157671"/>
    <w:multiLevelType w:val="multilevel"/>
    <w:tmpl w:val="9BA6A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272B52E1"/>
    <w:multiLevelType w:val="multilevel"/>
    <w:tmpl w:val="A208AF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297E00CD"/>
    <w:multiLevelType w:val="multilevel"/>
    <w:tmpl w:val="34CE1E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2C451FEE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3E550711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14" w15:restartNumberingAfterBreak="0">
    <w:nsid w:val="481E7117"/>
    <w:multiLevelType w:val="hybridMultilevel"/>
    <w:tmpl w:val="8BAA657E"/>
    <w:lvl w:ilvl="0" w:tplc="2C284D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4A7D5FC2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16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7" w15:restartNumberingAfterBreak="0">
    <w:nsid w:val="6101347C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1" w15:restartNumberingAfterBreak="0">
    <w:nsid w:val="6F4C74A0"/>
    <w:multiLevelType w:val="hybridMultilevel"/>
    <w:tmpl w:val="61D8F21A"/>
    <w:lvl w:ilvl="0" w:tplc="7FD0D694">
      <w:start w:val="4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73431599"/>
    <w:multiLevelType w:val="hybridMultilevel"/>
    <w:tmpl w:val="77A205C6"/>
    <w:lvl w:ilvl="0" w:tplc="AF28367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 w16cid:durableId="171307634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79523486">
    <w:abstractNumId w:val="16"/>
  </w:num>
  <w:num w:numId="3" w16cid:durableId="2097944092">
    <w:abstractNumId w:val="20"/>
  </w:num>
  <w:num w:numId="4" w16cid:durableId="2032994684">
    <w:abstractNumId w:val="0"/>
  </w:num>
  <w:num w:numId="5" w16cid:durableId="212936466">
    <w:abstractNumId w:val="11"/>
  </w:num>
  <w:num w:numId="6" w16cid:durableId="732972361">
    <w:abstractNumId w:val="3"/>
  </w:num>
  <w:num w:numId="7" w16cid:durableId="906063959">
    <w:abstractNumId w:val="6"/>
  </w:num>
  <w:num w:numId="8" w16cid:durableId="1585605998">
    <w:abstractNumId w:val="12"/>
  </w:num>
  <w:num w:numId="9" w16cid:durableId="491871869">
    <w:abstractNumId w:val="4"/>
  </w:num>
  <w:num w:numId="10" w16cid:durableId="129521613">
    <w:abstractNumId w:val="21"/>
  </w:num>
  <w:num w:numId="11" w16cid:durableId="154297094">
    <w:abstractNumId w:val="19"/>
  </w:num>
  <w:num w:numId="12" w16cid:durableId="1530141530">
    <w:abstractNumId w:val="18"/>
  </w:num>
  <w:num w:numId="13" w16cid:durableId="171226252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7381835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01819314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642470389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110061204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883060476">
    <w:abstractNumId w:val="17"/>
  </w:num>
  <w:num w:numId="19" w16cid:durableId="1729261203">
    <w:abstractNumId w:val="8"/>
  </w:num>
  <w:num w:numId="20" w16cid:durableId="878857084">
    <w:abstractNumId w:val="5"/>
  </w:num>
  <w:num w:numId="21" w16cid:durableId="1726902914">
    <w:abstractNumId w:val="7"/>
  </w:num>
  <w:num w:numId="22" w16cid:durableId="216627829">
    <w:abstractNumId w:val="14"/>
  </w:num>
  <w:num w:numId="23" w16cid:durableId="1563321968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F44F0"/>
    <w:rsid w:val="002B534D"/>
    <w:rsid w:val="00336CF3"/>
    <w:rsid w:val="003646F4"/>
    <w:rsid w:val="005B1C84"/>
    <w:rsid w:val="00771561"/>
    <w:rsid w:val="007C3044"/>
    <w:rsid w:val="00844C11"/>
    <w:rsid w:val="00A06752"/>
    <w:rsid w:val="00A246FC"/>
    <w:rsid w:val="00AA649B"/>
    <w:rsid w:val="00B10993"/>
    <w:rsid w:val="00B556D2"/>
    <w:rsid w:val="00D14D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4C849A8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646F4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D14DD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D14DD6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D14DD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D14DD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328</Words>
  <Characters>1872</Characters>
  <Application>Microsoft Office Word</Application>
  <DocSecurity>0</DocSecurity>
  <Lines>15</Lines>
  <Paragraphs>4</Paragraphs>
  <ScaleCrop>false</ScaleCrop>
  <Company/>
  <LinksUpToDate>false</LinksUpToDate>
  <CharactersWithSpaces>21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27:00Z</dcterms:created>
  <dcterms:modified xsi:type="dcterms:W3CDTF">2026-01-07T07:30:00Z</dcterms:modified>
</cp:coreProperties>
</file>